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hint="eastAsia"/>
          <w:sz w:val="24"/>
        </w:rPr>
      </w:pPr>
    </w:p>
    <w:p w:rsidR="004A3D6C" w:rsidRDefault="004A3D6C" w:rsidP="004A3D6C">
      <w:pPr>
        <w:spacing w:line="700" w:lineRule="exact"/>
        <w:rPr>
          <w:rFonts w:eastAsia="楷体_GB2312"/>
          <w:b/>
          <w:bCs/>
          <w:sz w:val="44"/>
        </w:rPr>
      </w:pPr>
    </w:p>
    <w:p w:rsidR="004A3D6C" w:rsidRDefault="004A3D6C" w:rsidP="004A3D6C">
      <w:pPr>
        <w:spacing w:line="700" w:lineRule="exact"/>
        <w:jc w:val="center"/>
        <w:rPr>
          <w:rFonts w:eastAsia="楷体_GB2312"/>
          <w:b/>
          <w:bCs/>
          <w:sz w:val="44"/>
        </w:rPr>
      </w:pPr>
      <w:r>
        <w:rPr>
          <w:rFonts w:eastAsia="楷体_GB2312" w:hint="eastAsia"/>
          <w:b/>
          <w:bCs/>
          <w:sz w:val="44"/>
        </w:rPr>
        <w:t>小型</w:t>
      </w:r>
      <w:r>
        <w:rPr>
          <w:rFonts w:eastAsia="楷体_GB2312" w:hint="eastAsia"/>
          <w:b/>
          <w:bCs/>
          <w:sz w:val="44"/>
        </w:rPr>
        <w:t>CRM</w:t>
      </w:r>
      <w:r>
        <w:rPr>
          <w:rFonts w:eastAsia="楷体_GB2312" w:hint="eastAsia"/>
          <w:b/>
          <w:bCs/>
          <w:sz w:val="44"/>
        </w:rPr>
        <w:t>系统的开发</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w:t>
      </w:r>
      <w:r w:rsidR="00FC5340">
        <w:rPr>
          <w:rFonts w:eastAsia="楷体_GB2312" w:hint="eastAsia"/>
          <w:sz w:val="32"/>
        </w:rPr>
        <w:t>XX</w:t>
      </w:r>
    </w:p>
    <w:p w:rsidR="004A3D6C" w:rsidRDefault="004A3D6C" w:rsidP="004A3D6C">
      <w:pPr>
        <w:spacing w:line="360" w:lineRule="auto"/>
        <w:ind w:left="2076" w:firstLine="420"/>
        <w:rPr>
          <w:rFonts w:eastAsia="楷体_GB2312"/>
          <w:sz w:val="32"/>
        </w:rPr>
      </w:pPr>
      <w:r>
        <w:rPr>
          <w:rFonts w:eastAsia="楷体_GB2312" w:hint="eastAsia"/>
          <w:sz w:val="32"/>
        </w:rPr>
        <w:t>学号：</w:t>
      </w:r>
      <w:r w:rsidR="00FC5340">
        <w:rPr>
          <w:rFonts w:eastAsia="楷体_GB2312" w:hint="eastAsia"/>
          <w:sz w:val="32"/>
        </w:rPr>
        <w:t>XX</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9C0EDC"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9C0EDC"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9C0EDC"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9C0EDC"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9C0EDC"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9C0EDC"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9C0EDC"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9C0EDC"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9C0EDC"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9C0EDC"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9C0EDC"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9C0EDC"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9C0EDC"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9C0EDC"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9C0EDC"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9C0EDC"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9C0EDC"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9C0EDC"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9C0EDC"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9C0EDC"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9C0EDC"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9C0EDC"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9C0EDC"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9C0EDC"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9C0EDC"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657063" w:rsidRDefault="00A420D2" w:rsidP="00FC5340">
      <w:pPr>
        <w:spacing w:beforeLines="150" w:afterLines="50" w:line="400" w:lineRule="exact"/>
        <w:jc w:val="center"/>
        <w:rPr>
          <w:rFonts w:asciiTheme="majorEastAsia" w:eastAsiaTheme="majorEastAsia" w:hAnsiTheme="majorEastAsia"/>
          <w:sz w:val="36"/>
          <w:szCs w:val="36"/>
        </w:rPr>
      </w:pPr>
      <w:r w:rsidRPr="00A420D2">
        <w:rPr>
          <w:rFonts w:asciiTheme="majorEastAsia" w:eastAsiaTheme="majorEastAsia" w:hAnsiTheme="majorEastAsia" w:hint="eastAsia"/>
          <w:sz w:val="36"/>
          <w:szCs w:val="36"/>
        </w:rPr>
        <w:lastRenderedPageBreak/>
        <w:t>小型CRM系统的开发</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w:t>
      </w:r>
      <w:r w:rsidR="00717D67">
        <w:rPr>
          <w:rFonts w:asciiTheme="majorEastAsia" w:eastAsiaTheme="majorEastAsia" w:hAnsiTheme="majorEastAsia" w:hint="eastAsia"/>
          <w:sz w:val="21"/>
          <w:szCs w:val="21"/>
        </w:rPr>
        <w:t>XX</w:t>
      </w:r>
      <w:r w:rsidRPr="00A420D2">
        <w:rPr>
          <w:rFonts w:asciiTheme="majorEastAsia" w:eastAsiaTheme="majorEastAsia" w:hAnsiTheme="majorEastAsia" w:hint="eastAsia"/>
          <w:sz w:val="21"/>
          <w:szCs w:val="21"/>
        </w:rPr>
        <w:t xml:space="preserve">  指导老师 </w:t>
      </w:r>
      <w:r w:rsidR="00717D67">
        <w:rPr>
          <w:rFonts w:asciiTheme="majorEastAsia" w:eastAsiaTheme="majorEastAsia" w:hAnsiTheme="majorEastAsia" w:hint="eastAsia"/>
          <w:sz w:val="21"/>
          <w:szCs w:val="21"/>
        </w:rPr>
        <w:t>XX</w:t>
      </w:r>
      <w:r w:rsidRPr="00A420D2">
        <w:rPr>
          <w:rFonts w:asciiTheme="majorEastAsia" w:eastAsiaTheme="majorEastAsia" w:hAnsiTheme="majorEastAsia" w:hint="eastAsia"/>
          <w:sz w:val="21"/>
          <w:szCs w:val="21"/>
        </w:rPr>
        <w:t xml:space="preserve">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00717D67">
        <w:rPr>
          <w:rFonts w:asciiTheme="majorEastAsia" w:eastAsiaTheme="majorEastAsia" w:hAnsiTheme="majorEastAsia" w:hint="eastAsia"/>
          <w:sz w:val="21"/>
          <w:szCs w:val="21"/>
        </w:rPr>
        <w:t>college</w:t>
      </w:r>
      <w:r w:rsidRPr="00A420D2">
        <w:rPr>
          <w:rFonts w:asciiTheme="majorEastAsia" w:eastAsiaTheme="majorEastAsia" w:hAnsiTheme="majorEastAsia" w:hint="eastAsia"/>
          <w:sz w:val="21"/>
          <w:szCs w:val="21"/>
        </w:rPr>
        <w:t>，</w:t>
      </w:r>
      <w:r w:rsidR="00717D67">
        <w:rPr>
          <w:rFonts w:asciiTheme="majorEastAsia" w:eastAsiaTheme="majorEastAsia" w:hAnsiTheme="majorEastAsia" w:hint="eastAsia"/>
          <w:sz w:val="21"/>
          <w:szCs w:val="21"/>
        </w:rPr>
        <w:t>city</w:t>
      </w:r>
      <w:r w:rsidRPr="00A420D2">
        <w:rPr>
          <w:rFonts w:asciiTheme="majorEastAsia" w:eastAsiaTheme="majorEastAsia" w:hAnsiTheme="majorEastAsia" w:hint="eastAsia"/>
          <w:sz w:val="21"/>
          <w:szCs w:val="21"/>
        </w:rPr>
        <w:t xml:space="preserve">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4021DA" w:rsidRPr="00344919">
        <w:rPr>
          <w:rFonts w:ascii="仿宋" w:eastAsia="仿宋" w:hAnsi="仿宋"/>
          <w:color w:val="222222"/>
          <w:sz w:val="21"/>
          <w:szCs w:val="21"/>
          <w:shd w:val="clear" w:color="auto" w:fill="FFFFFF"/>
        </w:rPr>
        <w:t>客户资源是企业的重要资源，而对于客户资源的合理管理，关乎着企业的生存与发展。客户关系管理系统引入，就是改善这一问题的重要措施。作为管理企业和客户关系的主要管理平台，不仅可以对客户的关系进行管理，还可以记录企业同客户之间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客户信息的管理、统计、分析、查询以及管理员对系统维护等功能。客户管理系统有着很好的应用前景，随着计算机技术和网络技术的发展，它的功能将会得到不断的发展和完善。本系统可以根据实际应用的具体情况，适当加以修改，以便更好应用。本系统操作简单，灵活性好，系统安全性高，运行稳定。本文详细介绍了客户关系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630A5D" w:rsidRPr="00344919">
        <w:rPr>
          <w:rFonts w:ascii="仿宋" w:eastAsia="仿宋" w:hAnsi="仿宋" w:hint="eastAsia"/>
          <w:color w:val="222222"/>
          <w:sz w:val="21"/>
          <w:szCs w:val="21"/>
          <w:shd w:val="clear" w:color="auto" w:fill="FFFFFF"/>
        </w:rPr>
        <w:t>客户关系管理系统</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MySQL</w:t>
      </w:r>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FC5340">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r w:rsidRPr="00630A5D">
        <w:rPr>
          <w:sz w:val="21"/>
          <w:szCs w:val="21"/>
          <w:shd w:val="clear" w:color="auto" w:fill="FFFFFF"/>
        </w:rPr>
        <w:t>ZhongYongJie</w:t>
      </w:r>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Business School, Lingnan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FC5340">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开放，各个企业之间的竞争逐渐加剧，并且也从独立的企业与企业之间的竞争发展成为了一个个群集之间的竞争。在这些群集中，不同的企业扮演着不同的角色，比如有原料供应商、制造商、分销机构、零售商等。在企业与企业之间需要进行大量的信息交互、流程管理和对各种异常情况的处理，前者主要是针对一些动态的数据信息即供应链管理，后者则是更多的是一些静态资料的管理即合作伙伴信息管理。对于普通的中小企业来说，资金和人力都很有限，因此对于定制比较复杂的供应链管理来说是不现实的。中小企业更倾向于首先把散乱的资料、协议有效的管理起来，在一定程度上有效的提高工作效率和企业信息化建设的进程。因此，在这样一种市场需求下，一款通用性强、功能实用、易于上手，面向全行业中小企业的企业管理系统就产生了。企业的客户资源才会是最重要的资源。在</w:t>
      </w:r>
      <w:r w:rsidRPr="00D567AF">
        <w:rPr>
          <w:rFonts w:hint="eastAsia"/>
          <w:sz w:val="21"/>
          <w:szCs w:val="21"/>
        </w:rPr>
        <w:t>21</w:t>
      </w:r>
      <w:r w:rsidRPr="00D567AF">
        <w:rPr>
          <w:rFonts w:hint="eastAsia"/>
          <w:sz w:val="21"/>
          <w:szCs w:val="21"/>
        </w:rPr>
        <w:t>世纪，客户管理得到了网络技术的充分支持。此时客户也有条件要求企业尊重他们，并对服务的质量和及时性等方面提出更高要求。网络时代到来，使得顾客可以有更大的选择权，市场由原来的供方主导转变为顾客主导。企业在处理与客户的关系时，被动地处理顾客的抱怨、解答顾客的问题，顾客服务并未成为整体服务产品的核心。在这种情况下，企业越来越感觉到没有信息技术支持的客户关系管理系统（</w:t>
      </w:r>
      <w:r w:rsidRPr="00D567AF">
        <w:rPr>
          <w:rFonts w:hint="eastAsia"/>
          <w:sz w:val="21"/>
          <w:szCs w:val="21"/>
        </w:rPr>
        <w:t>CRM)</w:t>
      </w:r>
      <w:r w:rsidRPr="00D567AF">
        <w:rPr>
          <w:rFonts w:hint="eastAsia"/>
          <w:sz w:val="21"/>
          <w:szCs w:val="21"/>
        </w:rPr>
        <w:t>力不从心。于是</w:t>
      </w:r>
      <w:r w:rsidRPr="00D567AF">
        <w:rPr>
          <w:rFonts w:hint="eastAsia"/>
          <w:sz w:val="21"/>
          <w:szCs w:val="21"/>
        </w:rPr>
        <w:t>CRM</w:t>
      </w:r>
      <w:r w:rsidRPr="00D567AF">
        <w:rPr>
          <w:rFonts w:hint="eastAsia"/>
          <w:sz w:val="21"/>
          <w:szCs w:val="21"/>
        </w:rPr>
        <w:t>系统便应运而生。并将成为</w:t>
      </w:r>
      <w:r w:rsidRPr="00D567AF">
        <w:rPr>
          <w:rFonts w:hint="eastAsia"/>
          <w:sz w:val="21"/>
          <w:szCs w:val="21"/>
        </w:rPr>
        <w:t>21</w:t>
      </w:r>
      <w:r w:rsidRPr="00D567AF">
        <w:rPr>
          <w:rFonts w:hint="eastAsia"/>
          <w:sz w:val="21"/>
          <w:szCs w:val="21"/>
        </w:rPr>
        <w:t>世纪企业竞争获胜的通行证</w:t>
      </w:r>
      <w:r w:rsidRPr="00D567AF">
        <w:rPr>
          <w:rFonts w:hint="eastAsia"/>
          <w:sz w:val="21"/>
          <w:szCs w:val="21"/>
        </w:rPr>
        <w:t xml:space="preserve"> </w:t>
      </w:r>
      <w:r w:rsidRPr="00D567AF">
        <w:rPr>
          <w:rFonts w:hint="eastAsia"/>
          <w:sz w:val="21"/>
          <w:szCs w:val="21"/>
        </w:rPr>
        <w:t>。何谓客户关系管理，客户关系管理是企业为赢得顾客的高度满意．建立起与客户的长期良好关系所开展的工作。本项目将详细展示该系统的开发与实现。</w:t>
      </w:r>
    </w:p>
    <w:p w:rsidR="00D567AF" w:rsidRPr="00D567AF" w:rsidRDefault="00D567AF" w:rsidP="00D567AF">
      <w:pPr>
        <w:pStyle w:val="a9"/>
        <w:spacing w:line="360" w:lineRule="exact"/>
        <w:ind w:firstLineChars="0"/>
        <w:rPr>
          <w:sz w:val="21"/>
          <w:szCs w:val="21"/>
        </w:rPr>
      </w:pP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D567AF" w:rsidRDefault="00D567AF" w:rsidP="00D567AF">
      <w:pPr>
        <w:pStyle w:val="a9"/>
        <w:spacing w:line="400" w:lineRule="exact"/>
        <w:ind w:firstLineChars="0"/>
        <w:rPr>
          <w:sz w:val="21"/>
          <w:szCs w:val="21"/>
        </w:rPr>
      </w:pPr>
      <w:r w:rsidRPr="00D567AF">
        <w:rPr>
          <w:rFonts w:hint="eastAsia"/>
          <w:sz w:val="21"/>
          <w:szCs w:val="21"/>
        </w:rPr>
        <w:t>客户管理系统主要是将客户信息管理、人物管理、客户交费、投诉管理、查询报表等多功能于一身的客户管理软件，操作简单方便，界面美观大方，能满足企业进行客户管理的需求，客户管理系统通过准确、智能、高效、创新的营销策略，协助企业不断提高销售额、提升客户忠诚度</w:t>
      </w:r>
    </w:p>
    <w:p w:rsidR="00D567AF" w:rsidRDefault="00D567AF" w:rsidP="00FC5340">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r>
        <w:rPr>
          <w:rFonts w:hint="eastAsia"/>
        </w:rPr>
        <w:t>根据现代一般小型企业的实际业务需要和客户需求，通过调研总结，得出现代公司的</w:t>
      </w:r>
      <w:r>
        <w:rPr>
          <w:rFonts w:hint="eastAsia"/>
        </w:rPr>
        <w:t>crm</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Pr>
          <w:rFonts w:hint="eastAsia"/>
        </w:rPr>
        <w:t>crm</w:t>
      </w:r>
      <w:r>
        <w:rPr>
          <w:rFonts w:hint="eastAsia"/>
        </w:rPr>
        <w:t>的后期管理以及维护，设置系统管理员。管理员拥有查询、新增、修改和删除用户（一般管理员）的权限。管理员还可以对自己的账号密码进行修改或者选择退出系统。</w:t>
      </w:r>
    </w:p>
    <w:p w:rsidR="00F431DE" w:rsidRDefault="004D4599" w:rsidP="00F431DE">
      <w:pPr>
        <w:pStyle w:val="a9"/>
        <w:numPr>
          <w:ilvl w:val="0"/>
          <w:numId w:val="2"/>
        </w:numPr>
        <w:ind w:leftChars="200" w:left="820" w:firstLineChars="0"/>
      </w:pPr>
      <w:r>
        <w:rPr>
          <w:rFonts w:hint="eastAsia"/>
        </w:rPr>
        <w:t>为了更加精确的管理客户，进行客户评估，开发新客户，系统将客户的购买的产品、</w:t>
      </w:r>
      <w:r>
        <w:rPr>
          <w:rFonts w:hint="eastAsia"/>
        </w:rPr>
        <w:lastRenderedPageBreak/>
        <w:t>数量、金额、交易完成情况等信息进行记录整合分析，还收录客户的售后评价等反馈信息，便于员工系统地分析评估，改善服务。</w:t>
      </w:r>
    </w:p>
    <w:p w:rsidR="00F431DE" w:rsidRDefault="004D4599" w:rsidP="00F431DE">
      <w:pPr>
        <w:pStyle w:val="a9"/>
        <w:numPr>
          <w:ilvl w:val="0"/>
          <w:numId w:val="2"/>
        </w:numPr>
        <w:ind w:leftChars="200" w:left="820" w:firstLineChars="0"/>
      </w:pPr>
      <w:r>
        <w:rPr>
          <w:rFonts w:hint="eastAsia"/>
        </w:rPr>
        <w:t>系统能根据客户的消费采购产名称、数量、金额等信息，进行企业的业务收支情况的记录分析，便于公司的财务管理。</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系统是基于</w:t>
      </w:r>
      <w:r>
        <w:rPr>
          <w:rFonts w:hint="eastAsia"/>
          <w:sz w:val="21"/>
          <w:szCs w:val="21"/>
        </w:rPr>
        <w:t>B/S</w:t>
      </w:r>
      <w:r>
        <w:rPr>
          <w:rFonts w:hint="eastAsia"/>
          <w:sz w:val="21"/>
          <w:szCs w:val="21"/>
        </w:rPr>
        <w:t>架构进行开发的，用户只需在电脑或手机上通过浏览器访问网址就可以使用本系统。系统的操作比较简单，对于本系统的用户来说，只需要在有网络的情况下，就可以登陆本系统进行操作，不受时空的限制，极大的方便了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开发前期需要配置有服务器和相关网络设备需要一部分支出，同时在开发和后期的运营维护方面也需要相应的支出，但是本系统</w:t>
      </w:r>
      <w:r w:rsidR="00B73A71">
        <w:rPr>
          <w:rFonts w:hint="eastAsia"/>
          <w:sz w:val="21"/>
          <w:szCs w:val="21"/>
        </w:rPr>
        <w:t>比较小型，使用的是开源技术，服务器等方面的要求也不高，技术上也不难，建设和后期的运营成本都不高。相对而言，系统在投入使用后，将给企业的管控方面带来极大的便利，优化企业内部管理和客户管理，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应用程序的开发和后台</w:t>
      </w:r>
      <w:r>
        <w:rPr>
          <w:rFonts w:hint="eastAsia"/>
          <w:sz w:val="21"/>
          <w:szCs w:val="21"/>
        </w:rPr>
        <w:t>PHP</w:t>
      </w:r>
      <w:r>
        <w:rPr>
          <w:rFonts w:hint="eastAsia"/>
          <w:sz w:val="21"/>
          <w:szCs w:val="21"/>
        </w:rPr>
        <w:t>和数据库</w:t>
      </w:r>
      <w:r>
        <w:rPr>
          <w:rFonts w:hint="eastAsia"/>
          <w:sz w:val="21"/>
          <w:szCs w:val="21"/>
        </w:rPr>
        <w:t>MySQL</w:t>
      </w:r>
      <w:r>
        <w:rPr>
          <w:rFonts w:hint="eastAsia"/>
          <w:sz w:val="21"/>
          <w:szCs w:val="21"/>
        </w:rPr>
        <w:t>的开发，这类型结构的系统在市面上大规模存在，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拥有个性化的操作界面，相应的功能结构显示非常清晰。信息输入页面通过输入框的方式进行输入，而且</w:t>
      </w:r>
      <w:r w:rsidR="0096440E">
        <w:rPr>
          <w:rFonts w:hint="eastAsia"/>
          <w:sz w:val="21"/>
          <w:szCs w:val="21"/>
        </w:rPr>
        <w:t>也有人性化的提示操作，员工可以很快上手操作系统。一般人只要对手机和电脑上网比较熟悉，就很容易的操作本系统了。另外在技术维护的日常操作上，并不需要非常专业的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2C4E23" w:rsidP="002C4E23">
      <w:pPr>
        <w:pStyle w:val="a9"/>
        <w:spacing w:line="400" w:lineRule="exact"/>
        <w:ind w:firstLineChars="0"/>
        <w:rPr>
          <w:sz w:val="21"/>
          <w:szCs w:val="21"/>
        </w:rPr>
      </w:pPr>
      <w:r w:rsidRPr="002C4E23">
        <w:rPr>
          <w:rFonts w:hint="eastAsia"/>
          <w:sz w:val="21"/>
          <w:szCs w:val="21"/>
        </w:rPr>
        <w:t>业务流程分析，可以帮助我们了解公司业务的详细流程，查找并解决系统调查中的疏忽和问题，修改和删除原来的系统中不合理的内容，并在新系统中促进业务流程的优化，业务流程图（</w:t>
      </w:r>
      <w:r w:rsidRPr="002C4E23">
        <w:rPr>
          <w:rFonts w:hint="eastAsia"/>
          <w:sz w:val="21"/>
          <w:szCs w:val="21"/>
        </w:rPr>
        <w:t>TFD</w:t>
      </w:r>
      <w:r w:rsidRPr="002C4E23">
        <w:rPr>
          <w:rFonts w:hint="eastAsia"/>
          <w:sz w:val="21"/>
          <w:szCs w:val="21"/>
        </w:rPr>
        <w:t>）是将系统的各项业务以流程图的形式体现出来，是业务流程分析的主要工具，业务流程图的主要符号说明如图</w:t>
      </w:r>
      <w:r w:rsidRPr="002C4E23">
        <w:rPr>
          <w:rFonts w:hint="eastAsia"/>
          <w:sz w:val="21"/>
          <w:szCs w:val="21"/>
        </w:rPr>
        <w:t>1</w:t>
      </w:r>
      <w:r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607772"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86.3pt" o:ole="">
            <v:imagedata r:id="rId9" o:title=""/>
          </v:shape>
          <o:OLEObject Type="Embed" ProgID="Visio.Drawing.11" ShapeID="_x0000_i1025" DrawAspect="Content" ObjectID="_1611400009"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607772" w:rsidP="000C7B10">
      <w:pPr>
        <w:pStyle w:val="a9"/>
        <w:spacing w:line="400" w:lineRule="exact"/>
        <w:ind w:firstLineChars="0"/>
        <w:rPr>
          <w:sz w:val="21"/>
          <w:szCs w:val="21"/>
        </w:rPr>
      </w:pPr>
      <w:r w:rsidRPr="000C7B10">
        <w:rPr>
          <w:rFonts w:hint="eastAsia"/>
          <w:sz w:val="21"/>
          <w:szCs w:val="21"/>
        </w:rPr>
        <w:t>系统管理在进入</w:t>
      </w:r>
      <w:r w:rsidRPr="000C7B10">
        <w:rPr>
          <w:sz w:val="21"/>
          <w:szCs w:val="21"/>
        </w:rPr>
        <w:t>CRM</w:t>
      </w:r>
      <w:r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以上的分析，可以得出</w:t>
      </w:r>
      <w:r w:rsidRPr="000C7B10">
        <w:rPr>
          <w:rFonts w:hint="eastAsia"/>
          <w:sz w:val="21"/>
          <w:szCs w:val="21"/>
        </w:rPr>
        <w:t>CRM</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7569A4"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1400010"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数据流程分析包括信息流的分析、传输、存储、处理等内容。</w:t>
      </w:r>
      <w:r w:rsidRPr="002951F7">
        <w:rPr>
          <w:rFonts w:hint="eastAsia"/>
          <w:sz w:val="21"/>
          <w:szCs w:val="21"/>
        </w:rPr>
        <w:t>CRM</w:t>
      </w:r>
      <w:r w:rsidRPr="002951F7">
        <w:rPr>
          <w:rFonts w:hint="eastAsia"/>
          <w:sz w:val="21"/>
          <w:szCs w:val="21"/>
        </w:rPr>
        <w:t>的数据流程分析是经过分层的数据流程图来完成的。数据流程图一般是描述信息在程序中的传输与处理活动。表示方法为自上而下逐步精细和结构化。数据流程图的主要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1400011"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以上的分析，得到</w:t>
      </w:r>
      <w:r w:rsidRPr="00325574">
        <w:rPr>
          <w:sz w:val="21"/>
          <w:szCs w:val="21"/>
        </w:rPr>
        <w:t>CRM</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1400012"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1400013"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图各项基本要素的内容特征做了更加详细的描述与定义说明，对数据流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1E07A8" w:rsidP="001E07A8">
      <w:pPr>
        <w:pStyle w:val="a9"/>
        <w:ind w:left="820" w:firstLineChars="0" w:firstLine="0"/>
      </w:pPr>
      <w:r>
        <w:rPr>
          <w:rFonts w:hint="eastAsia"/>
        </w:rPr>
        <w:t>数据项即是数据元素，作为数据最小的单位。数据项举例如图</w:t>
      </w:r>
      <w:r>
        <w:rPr>
          <w:rFonts w:hint="eastAsia"/>
        </w:rPr>
        <w:t>5</w:t>
      </w:r>
      <w:r>
        <w:rPr>
          <w:rFonts w:hint="eastAsia"/>
        </w:rPr>
        <w:t>所示</w:t>
      </w:r>
    </w:p>
    <w:p w:rsidR="001E07A8" w:rsidRDefault="001E07A8" w:rsidP="001E07A8">
      <w:pPr>
        <w:pStyle w:val="a9"/>
        <w:ind w:left="820" w:firstLineChars="0" w:firstLine="0"/>
      </w:pPr>
    </w:p>
    <w:p w:rsidR="001E07A8" w:rsidRDefault="009C0EDC"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641DAA" w:rsidRDefault="00641DAA" w:rsidP="001E07A8">
                  <w:pPr>
                    <w:ind w:leftChars="210" w:left="420"/>
                  </w:pPr>
                  <w:r>
                    <w:rPr>
                      <w:rFonts w:hint="eastAsia"/>
                    </w:rPr>
                    <w:t>数据项编号：</w:t>
                  </w:r>
                  <w:r>
                    <w:t>KH0001</w:t>
                  </w:r>
                </w:p>
                <w:p w:rsidR="00641DAA" w:rsidRDefault="00641DAA" w:rsidP="001E07A8">
                  <w:pPr>
                    <w:ind w:leftChars="210" w:left="420"/>
                  </w:pPr>
                  <w:r>
                    <w:t>数据项</w:t>
                  </w:r>
                  <w:r>
                    <w:rPr>
                      <w:rFonts w:hint="eastAsia"/>
                    </w:rPr>
                    <w:t>名称：</w:t>
                  </w:r>
                  <w:r>
                    <w:t>客户</w:t>
                  </w:r>
                  <w:r>
                    <w:rPr>
                      <w:rFonts w:hint="eastAsia"/>
                    </w:rPr>
                    <w:t>编号</w:t>
                  </w:r>
                </w:p>
                <w:p w:rsidR="00641DAA" w:rsidRDefault="00641DAA" w:rsidP="001E07A8">
                  <w:pPr>
                    <w:ind w:leftChars="210" w:left="420"/>
                  </w:pPr>
                  <w:r>
                    <w:rPr>
                      <w:rFonts w:hint="eastAsia"/>
                    </w:rPr>
                    <w:t>别名：</w:t>
                  </w:r>
                  <w:r>
                    <w:t>客户</w:t>
                  </w:r>
                  <w:r>
                    <w:rPr>
                      <w:rFonts w:hint="eastAsia"/>
                    </w:rPr>
                    <w:t>ID</w:t>
                  </w:r>
                </w:p>
                <w:p w:rsidR="00641DAA" w:rsidRDefault="00641DAA" w:rsidP="001E07A8">
                  <w:pPr>
                    <w:ind w:leftChars="210" w:left="420"/>
                  </w:pPr>
                  <w:r>
                    <w:t>简述</w:t>
                  </w:r>
                  <w:r>
                    <w:rPr>
                      <w:rFonts w:hint="eastAsia"/>
                    </w:rPr>
                    <w:t>：</w:t>
                  </w:r>
                  <w:r>
                    <w:t>公司</w:t>
                  </w:r>
                  <w:r>
                    <w:rPr>
                      <w:rFonts w:hint="eastAsia"/>
                    </w:rPr>
                    <w:t>每个客户的代号</w:t>
                  </w:r>
                </w:p>
                <w:p w:rsidR="00641DAA" w:rsidRDefault="00641DAA" w:rsidP="001E07A8">
                  <w:pPr>
                    <w:ind w:leftChars="210" w:left="420"/>
                  </w:pPr>
                  <w:r>
                    <w:rPr>
                      <w:rFonts w:hint="eastAsia"/>
                    </w:rPr>
                    <w:t>类型及长度：</w:t>
                  </w:r>
                  <w:r>
                    <w:rPr>
                      <w:rFonts w:hint="eastAsia"/>
                    </w:rPr>
                    <w:t xml:space="preserve"> </w:t>
                  </w:r>
                  <w:r>
                    <w:t>字符型</w:t>
                  </w:r>
                  <w:r>
                    <w:rPr>
                      <w:rFonts w:hint="eastAsia"/>
                    </w:rPr>
                    <w:t>，</w:t>
                  </w:r>
                  <w:r>
                    <w:t>20</w:t>
                  </w:r>
                  <w:r>
                    <w:t>位</w:t>
                  </w:r>
                </w:p>
                <w:p w:rsidR="00641DAA" w:rsidRDefault="00641DAA"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9C0EDC"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641DAA" w:rsidRDefault="00641DAA" w:rsidP="001E07A8">
                  <w:pPr>
                    <w:ind w:leftChars="210" w:left="420"/>
                  </w:pPr>
                  <w:r>
                    <w:rPr>
                      <w:rFonts w:hint="eastAsia"/>
                    </w:rPr>
                    <w:t>数据结构编号：</w:t>
                  </w:r>
                  <w:r>
                    <w:t>F5</w:t>
                  </w:r>
                </w:p>
                <w:p w:rsidR="00641DAA" w:rsidRDefault="00641DAA" w:rsidP="001E07A8">
                  <w:pPr>
                    <w:ind w:leftChars="210" w:left="420"/>
                  </w:pPr>
                  <w:r>
                    <w:t>数据项</w:t>
                  </w:r>
                  <w:r>
                    <w:rPr>
                      <w:rFonts w:hint="eastAsia"/>
                    </w:rPr>
                    <w:t>名称：</w:t>
                  </w:r>
                  <w:r>
                    <w:t>客户</w:t>
                  </w:r>
                  <w:r>
                    <w:rPr>
                      <w:rFonts w:hint="eastAsia"/>
                    </w:rPr>
                    <w:t>信息表</w:t>
                  </w:r>
                </w:p>
                <w:p w:rsidR="00641DAA" w:rsidRDefault="00641DAA" w:rsidP="001E07A8">
                  <w:pPr>
                    <w:ind w:leftChars="210" w:left="420"/>
                  </w:pPr>
                  <w:r>
                    <w:t>简述</w:t>
                  </w:r>
                  <w:r>
                    <w:rPr>
                      <w:rFonts w:hint="eastAsia"/>
                    </w:rPr>
                    <w:t>：对客户信息的汇总</w:t>
                  </w:r>
                </w:p>
                <w:p w:rsidR="00641DAA" w:rsidRDefault="00641DAA"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CA3BED" w:rsidRDefault="009C0EDC"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641DAA" w:rsidRDefault="00641DAA" w:rsidP="00CA3BED">
                  <w:pPr>
                    <w:ind w:leftChars="210" w:left="420"/>
                  </w:pPr>
                  <w:r>
                    <w:rPr>
                      <w:rFonts w:hint="eastAsia"/>
                    </w:rPr>
                    <w:t>数据流编号：</w:t>
                  </w:r>
                  <w:r>
                    <w:rPr>
                      <w:rFonts w:hint="eastAsia"/>
                    </w:rPr>
                    <w:t>F</w:t>
                  </w:r>
                  <w:r>
                    <w:t>1</w:t>
                  </w:r>
                </w:p>
                <w:p w:rsidR="00641DAA" w:rsidRDefault="00641DAA" w:rsidP="00CA3BED">
                  <w:pPr>
                    <w:ind w:leftChars="210" w:left="420"/>
                  </w:pPr>
                  <w:r>
                    <w:t>数据流</w:t>
                  </w:r>
                  <w:r>
                    <w:rPr>
                      <w:rFonts w:hint="eastAsia"/>
                    </w:rPr>
                    <w:t>名称：用户信息</w:t>
                  </w:r>
                </w:p>
                <w:p w:rsidR="00641DAA" w:rsidRDefault="00641DAA" w:rsidP="00CA3BED">
                  <w:pPr>
                    <w:ind w:leftChars="210" w:left="420"/>
                  </w:pPr>
                  <w:r>
                    <w:t>简述</w:t>
                  </w:r>
                  <w:r>
                    <w:rPr>
                      <w:rFonts w:hint="eastAsia"/>
                    </w:rPr>
                    <w:t>：系统管理员录入用户信息</w:t>
                  </w:r>
                </w:p>
                <w:p w:rsidR="00641DAA" w:rsidRDefault="00641DAA" w:rsidP="00CA3BED">
                  <w:pPr>
                    <w:ind w:leftChars="210" w:left="420"/>
                  </w:pPr>
                  <w:r>
                    <w:rPr>
                      <w:rFonts w:hint="eastAsia"/>
                    </w:rPr>
                    <w:t>数据流来源：</w:t>
                  </w:r>
                  <w:r>
                    <w:t>用户</w:t>
                  </w:r>
                </w:p>
                <w:p w:rsidR="00641DAA" w:rsidRDefault="00641DAA" w:rsidP="00CA3BED">
                  <w:pPr>
                    <w:ind w:leftChars="210" w:left="420"/>
                  </w:pPr>
                  <w:r>
                    <w:rPr>
                      <w:rFonts w:hint="eastAsia"/>
                    </w:rPr>
                    <w:t>数据流流向：</w:t>
                  </w:r>
                  <w:r>
                    <w:t>P1</w:t>
                  </w:r>
                </w:p>
                <w:p w:rsidR="00641DAA" w:rsidRDefault="00641DAA"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9C0EDC"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9C0EDC"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641DAA" w:rsidRPr="001F0F45" w:rsidRDefault="00641DAA"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641DAA" w:rsidRPr="001F0F45" w:rsidRDefault="00641DAA"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41DAA" w:rsidRPr="001F0F45" w:rsidRDefault="00641DAA"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641DAA" w:rsidRPr="001F0F45" w:rsidRDefault="00641DAA"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641DAA" w:rsidRPr="001F0F45" w:rsidRDefault="00641DAA"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641DAA" w:rsidRPr="00B61E8D" w:rsidRDefault="00641DAA"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9C0EDC"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641DAA" w:rsidRPr="001F0F45" w:rsidRDefault="00641DAA"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41DAA" w:rsidRPr="001F0F45" w:rsidRDefault="00641DAA" w:rsidP="00271A43">
                  <w:pPr>
                    <w:ind w:leftChars="210" w:left="420"/>
                    <w:rPr>
                      <w:sz w:val="21"/>
                      <w:szCs w:val="21"/>
                    </w:rPr>
                  </w:pPr>
                  <w:r w:rsidRPr="001F0F45">
                    <w:rPr>
                      <w:rFonts w:hint="eastAsia"/>
                      <w:sz w:val="21"/>
                      <w:szCs w:val="21"/>
                    </w:rPr>
                    <w:t>外部实体名称：</w:t>
                  </w:r>
                  <w:r w:rsidRPr="001F0F45">
                    <w:rPr>
                      <w:sz w:val="21"/>
                      <w:szCs w:val="21"/>
                    </w:rPr>
                    <w:t>管理员</w:t>
                  </w:r>
                </w:p>
                <w:p w:rsidR="00641DAA" w:rsidRPr="001F0F45" w:rsidRDefault="00641DAA" w:rsidP="00271A43">
                  <w:pPr>
                    <w:ind w:leftChars="210" w:left="420"/>
                    <w:rPr>
                      <w:sz w:val="21"/>
                      <w:szCs w:val="21"/>
                    </w:rPr>
                  </w:pPr>
                  <w:r w:rsidRPr="001F0F45">
                    <w:rPr>
                      <w:rFonts w:hint="eastAsia"/>
                      <w:sz w:val="21"/>
                      <w:szCs w:val="21"/>
                    </w:rPr>
                    <w:t>简述：使用系统的超级用户</w:t>
                  </w:r>
                </w:p>
                <w:p w:rsidR="00641DAA" w:rsidRPr="001F0F45" w:rsidRDefault="00641DAA" w:rsidP="00271A43">
                  <w:pPr>
                    <w:ind w:leftChars="210" w:left="420"/>
                    <w:rPr>
                      <w:sz w:val="21"/>
                      <w:szCs w:val="21"/>
                    </w:rPr>
                  </w:pPr>
                  <w:r w:rsidRPr="001F0F45">
                    <w:rPr>
                      <w:rFonts w:hint="eastAsia"/>
                      <w:sz w:val="21"/>
                      <w:szCs w:val="21"/>
                    </w:rPr>
                    <w:t>输入的数据流：</w:t>
                  </w:r>
                  <w:r w:rsidRPr="001F0F45">
                    <w:rPr>
                      <w:sz w:val="21"/>
                      <w:szCs w:val="21"/>
                    </w:rPr>
                    <w:t>F1</w:t>
                  </w:r>
                </w:p>
                <w:p w:rsidR="00641DAA" w:rsidRPr="001F0F45" w:rsidRDefault="00641DAA"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641DAA" w:rsidRPr="00271A43" w:rsidRDefault="00641DAA"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FC5340">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1400014"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Pr="00B847DB">
        <w:rPr>
          <w:rFonts w:hint="eastAsia"/>
          <w:sz w:val="21"/>
          <w:szCs w:val="21"/>
        </w:rPr>
        <w:t>CRM</w:t>
      </w:r>
      <w:r w:rsidRPr="00B847DB">
        <w:rPr>
          <w:rFonts w:hint="eastAsia"/>
          <w:sz w:val="21"/>
          <w:szCs w:val="21"/>
        </w:rPr>
        <w:t>的业务功能的要求，确定系统的运行环境包括：</w:t>
      </w:r>
    </w:p>
    <w:p w:rsidR="001F0F45" w:rsidRPr="001F0F45" w:rsidRDefault="001F0F45" w:rsidP="001F0F45">
      <w:pPr>
        <w:pStyle w:val="a9"/>
        <w:numPr>
          <w:ilvl w:val="0"/>
          <w:numId w:val="6"/>
        </w:numPr>
        <w:spacing w:line="400" w:lineRule="exact"/>
        <w:ind w:left="454" w:firstLineChars="0" w:hanging="454"/>
        <w:rPr>
          <w:sz w:val="21"/>
          <w:szCs w:val="21"/>
        </w:rPr>
      </w:pPr>
      <w:r w:rsidRPr="001F0F45">
        <w:rPr>
          <w:rFonts w:hint="eastAsia"/>
          <w:sz w:val="21"/>
          <w:szCs w:val="21"/>
        </w:rPr>
        <w:t>处理器：四核以上的服务器专用</w:t>
      </w:r>
      <w:r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Pr>
          <w:rFonts w:hint="eastAsia"/>
          <w:sz w:val="21"/>
          <w:szCs w:val="21"/>
        </w:rPr>
        <w:t>16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Pr>
          <w:rFonts w:hint="eastAsia"/>
          <w:sz w:val="21"/>
          <w:szCs w:val="21"/>
        </w:rPr>
        <w:t>2T</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1400015"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A67A7C" w:rsidP="00A67A7C">
      <w:pPr>
        <w:pStyle w:val="a9"/>
        <w:numPr>
          <w:ilvl w:val="0"/>
          <w:numId w:val="7"/>
        </w:numPr>
        <w:ind w:firstLineChars="0"/>
      </w:pPr>
      <w:r>
        <w:rPr>
          <w:rFonts w:hint="eastAsia"/>
        </w:rPr>
        <w:lastRenderedPageBreak/>
        <w:t>用户实体属性图</w:t>
      </w:r>
    </w:p>
    <w:p w:rsidR="0025152B" w:rsidRDefault="0025152B" w:rsidP="0025152B"/>
    <w:p w:rsidR="0025152B" w:rsidRDefault="005067A8" w:rsidP="0025152B">
      <w:r>
        <w:object w:dxaOrig="5186" w:dyaOrig="2209">
          <v:shape id="_x0000_i1032" type="#_x0000_t75" style="width:258.85pt;height:108pt" o:ole="">
            <v:imagedata r:id="rId23" o:title=""/>
          </v:shape>
          <o:OLEObject Type="Embed" ProgID="Visio.Drawing.11" ShapeID="_x0000_i1032" DrawAspect="Content" ObjectID="_1611400016" r:id="rId24"/>
        </w:object>
      </w:r>
    </w:p>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5067A8" w:rsidP="0025152B">
      <w:r>
        <w:object w:dxaOrig="4959" w:dyaOrig="3372">
          <v:shape id="_x0000_i1033" type="#_x0000_t75" style="width:244.55pt;height:165.7pt" o:ole="">
            <v:imagedata r:id="rId25" o:title=""/>
          </v:shape>
          <o:OLEObject Type="Embed" ProgID="Visio.Drawing.11" ShapeID="_x0000_i1033" DrawAspect="Content" ObjectID="_1611400017" r:id="rId26"/>
        </w:object>
      </w:r>
    </w:p>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5067A8" w:rsidP="0025152B">
      <w:r>
        <w:object w:dxaOrig="5639" w:dyaOrig="3372">
          <v:shape id="_x0000_i1034" type="#_x0000_t75" style="width:281.15pt;height:165.7pt" o:ole="">
            <v:imagedata r:id="rId27" o:title=""/>
          </v:shape>
          <o:OLEObject Type="Embed" ProgID="Visio.Drawing.11" ShapeID="_x0000_i1034" DrawAspect="Content" ObjectID="_1611400018" r:id="rId28"/>
        </w:object>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5067A8" w:rsidP="0025152B">
      <w:r>
        <w:object w:dxaOrig="5639" w:dyaOrig="3032">
          <v:shape id="_x0000_i1035" type="#_x0000_t75" style="width:281.15pt;height:151.45pt" o:ole="">
            <v:imagedata r:id="rId29" o:title=""/>
          </v:shape>
          <o:OLEObject Type="Embed" ProgID="Visio.Drawing.11" ShapeID="_x0000_i1035" DrawAspect="Content" ObjectID="_1611400019" r:id="rId30"/>
        </w:object>
      </w:r>
    </w:p>
    <w:p w:rsidR="007D2DF6" w:rsidRDefault="007D2DF6" w:rsidP="007D2DF6">
      <w:pPr>
        <w:jc w:val="center"/>
      </w:pPr>
      <w:r>
        <w:rPr>
          <w:rFonts w:hint="eastAsia"/>
        </w:rPr>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5067A8" w:rsidP="0025152B">
      <w:r>
        <w:object w:dxaOrig="5639" w:dyaOrig="3202">
          <v:shape id="_x0000_i1036" type="#_x0000_t75" style="width:281.15pt;height:158.3pt" o:ole="">
            <v:imagedata r:id="rId31" o:title=""/>
          </v:shape>
          <o:OLEObject Type="Embed" ProgID="Visio.Drawing.11" ShapeID="_x0000_i1036" DrawAspect="Content" ObjectID="_1611400020" r:id="rId32"/>
        </w:object>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5067A8" w:rsidP="0025152B">
      <w:r>
        <w:object w:dxaOrig="5356" w:dyaOrig="3202">
          <v:shape id="_x0000_i1037" type="#_x0000_t75" style="width:266.3pt;height:158.3pt" o:ole="">
            <v:imagedata r:id="rId33" o:title=""/>
          </v:shape>
          <o:OLEObject Type="Embed" ProgID="Visio.Drawing.11" ShapeID="_x0000_i1037" DrawAspect="Content" ObjectID="_1611400021" r:id="rId34"/>
        </w:object>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5067A8" w:rsidP="0025152B">
      <w:r>
        <w:object w:dxaOrig="5639" w:dyaOrig="3202">
          <v:shape id="_x0000_i1038" type="#_x0000_t75" style="width:281.15pt;height:158.3pt" o:ole="">
            <v:imagedata r:id="rId35" o:title=""/>
          </v:shape>
          <o:OLEObject Type="Embed" ProgID="Visio.Drawing.11" ShapeID="_x0000_i1038" DrawAspect="Content" ObjectID="_1611400022" r:id="rId36"/>
        </w:object>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9" type="#_x0000_t75" style="width:410.3pt;height:295.45pt" o:ole="">
            <v:imagedata r:id="rId37" o:title=""/>
          </v:shape>
          <o:OLEObject Type="Embed" ProgID="Visio.Drawing.11" ShapeID="_x0000_i1039" DrawAspect="Content" ObjectID="_1611400023" r:id="rId38"/>
        </w:object>
      </w:r>
    </w:p>
    <w:p w:rsidR="00565AD4" w:rsidRDefault="00565AD4" w:rsidP="00565AD4">
      <w:pPr>
        <w:jc w:val="center"/>
      </w:pPr>
      <w:r>
        <w:rPr>
          <w:rFonts w:hint="eastAsia"/>
        </w:rPr>
        <w:t>图</w:t>
      </w:r>
      <w:r>
        <w:rPr>
          <w:rFonts w:hint="eastAsia"/>
        </w:rPr>
        <w:t>20</w:t>
      </w:r>
    </w:p>
    <w:p w:rsidR="00565AD4" w:rsidRDefault="00565AD4"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r>
              <w:rPr>
                <w:sz w:val="18"/>
                <w:szCs w:val="18"/>
              </w:rPr>
              <w:t>us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lastRenderedPageBreak/>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r>
              <w:rPr>
                <w:rFonts w:hint="eastAsia"/>
                <w:sz w:val="18"/>
                <w:szCs w:val="18"/>
              </w:rPr>
              <w:t>relation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r>
              <w:rPr>
                <w:sz w:val="18"/>
                <w:szCs w:val="18"/>
              </w:rPr>
              <w:t>custom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r>
              <w:rPr>
                <w:sz w:val="18"/>
                <w:szCs w:val="18"/>
              </w:rPr>
              <w:t>user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r>
              <w:rPr>
                <w:sz w:val="18"/>
                <w:szCs w:val="18"/>
              </w:rPr>
              <w:t>Last_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r>
              <w:rPr>
                <w:sz w:val="18"/>
                <w:szCs w:val="18"/>
              </w:rPr>
              <w:t>customer_id</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r>
              <w:rPr>
                <w:sz w:val="18"/>
                <w:szCs w:val="18"/>
              </w:rPr>
              <w:t>A</w:t>
            </w:r>
            <w:r>
              <w:rPr>
                <w:rFonts w:hint="eastAsia"/>
                <w:sz w:val="18"/>
                <w:szCs w:val="18"/>
              </w:rPr>
              <w:t>ddr</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r>
              <w:rPr>
                <w:rFonts w:hint="eastAsia"/>
                <w:sz w:val="18"/>
                <w:szCs w:val="18"/>
              </w:rPr>
              <w:t>t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r>
              <w:rPr>
                <w:sz w:val="18"/>
                <w:szCs w:val="18"/>
              </w:rPr>
              <w:t>Feedback</w:t>
            </w:r>
            <w:r>
              <w:rPr>
                <w:rFonts w:hint="eastAsia"/>
                <w:sz w:val="18"/>
                <w:szCs w:val="18"/>
              </w:rPr>
              <w:t>_id</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r>
              <w:rPr>
                <w:sz w:val="18"/>
                <w:szCs w:val="18"/>
              </w:rPr>
              <w:t>sale</w:t>
            </w:r>
            <w:r>
              <w:rPr>
                <w:rFonts w:hint="eastAsia"/>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r>
              <w:rPr>
                <w:rFonts w:hint="eastAsia"/>
                <w:sz w:val="18"/>
                <w:szCs w:val="18"/>
              </w:rPr>
              <w:t>costomer</w:t>
            </w:r>
            <w:r>
              <w:rPr>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r>
              <w:rPr>
                <w:rFonts w:hint="eastAsia"/>
                <w:sz w:val="18"/>
                <w:szCs w:val="18"/>
              </w:rPr>
              <w:t>emp</w:t>
            </w:r>
            <w:r>
              <w:rPr>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r>
              <w:rPr>
                <w:rFonts w:hint="eastAsia"/>
                <w:sz w:val="18"/>
                <w:szCs w:val="18"/>
              </w:rPr>
              <w:t>Int</w:t>
            </w:r>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r>
              <w:rPr>
                <w:sz w:val="18"/>
                <w:szCs w:val="18"/>
              </w:rPr>
              <w:t>Total_price</w:t>
            </w:r>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r w:rsidRPr="00F3624F">
              <w:rPr>
                <w:sz w:val="18"/>
                <w:szCs w:val="18"/>
              </w:rPr>
              <w:t>accoun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r>
              <w:rPr>
                <w:rFonts w:hint="eastAsia"/>
                <w:sz w:val="18"/>
                <w:szCs w:val="18"/>
              </w:rPr>
              <w:t>costomer</w:t>
            </w:r>
            <w:r>
              <w:rPr>
                <w:sz w:val="18"/>
                <w:szCs w:val="18"/>
              </w:rPr>
              <w: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r>
              <w:rPr>
                <w:sz w:val="18"/>
                <w:szCs w:val="18"/>
              </w:rPr>
              <w:t>O</w:t>
            </w:r>
            <w:r>
              <w:rPr>
                <w:rFonts w:hint="eastAsia"/>
                <w:sz w:val="18"/>
                <w:szCs w:val="18"/>
              </w:rPr>
              <w:t>perator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r w:rsidRPr="00F3624F">
        <w:rPr>
          <w:sz w:val="22"/>
          <w:szCs w:val="22"/>
        </w:rPr>
        <w:t>purchas_pla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r>
              <w:rPr>
                <w:rFonts w:hint="eastAsia"/>
                <w:sz w:val="18"/>
                <w:szCs w:val="18"/>
              </w:rPr>
              <w:t>plan</w:t>
            </w:r>
            <w:r w:rsidR="00F3624F" w:rsidRPr="00F3624F">
              <w:rPr>
                <w:sz w:val="18"/>
                <w:szCs w:val="18"/>
              </w:rPr>
              <w: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r>
              <w:rPr>
                <w:sz w:val="18"/>
                <w:szCs w:val="18"/>
              </w:rPr>
              <w:t>Plan_name</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r>
              <w:rPr>
                <w:sz w:val="18"/>
                <w:szCs w:val="18"/>
              </w:rPr>
              <w:t>O</w:t>
            </w:r>
            <w:r>
              <w:rPr>
                <w:rFonts w:hint="eastAsia"/>
                <w:sz w:val="18"/>
                <w:szCs w:val="18"/>
              </w:rPr>
              <w:t>perator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在系统的调查与分析的基础上，给系统内需要代码化的实体给出编码结构和规则，</w:t>
      </w:r>
      <w:r w:rsidR="00095261" w:rsidRPr="00B245BD">
        <w:rPr>
          <w:rFonts w:hint="eastAsia"/>
          <w:sz w:val="21"/>
          <w:szCs w:val="21"/>
        </w:rPr>
        <w:t>代码设计的原则有唯一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合理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可扩充性（千年虫问题）、简单性</w:t>
      </w:r>
      <w:r w:rsidR="00095261" w:rsidRPr="00B245BD">
        <w:rPr>
          <w:rFonts w:hint="eastAsia"/>
          <w:sz w:val="21"/>
          <w:szCs w:val="21"/>
        </w:rPr>
        <w:t> </w:t>
      </w:r>
      <w:r w:rsidR="00095261" w:rsidRPr="00B245BD">
        <w:rPr>
          <w:rFonts w:hint="eastAsia"/>
          <w:sz w:val="21"/>
          <w:szCs w:val="21"/>
        </w:rPr>
        <w:t>、适用性</w:t>
      </w:r>
      <w:r w:rsidR="00095261" w:rsidRPr="00B245BD">
        <w:rPr>
          <w:rFonts w:hint="eastAsia"/>
          <w:sz w:val="21"/>
          <w:szCs w:val="21"/>
        </w:rPr>
        <w:t> </w:t>
      </w:r>
      <w:r w:rsidR="00095261" w:rsidRPr="00B245BD">
        <w:rPr>
          <w:rFonts w:hint="eastAsia"/>
          <w:sz w:val="21"/>
          <w:szCs w:val="21"/>
        </w:rPr>
        <w:t>、规范性</w:t>
      </w:r>
      <w:r w:rsidR="00095261" w:rsidRPr="00B245BD">
        <w:rPr>
          <w:rFonts w:hint="eastAsia"/>
          <w:sz w:val="21"/>
          <w:szCs w:val="21"/>
        </w:rPr>
        <w:t> </w:t>
      </w:r>
      <w:r w:rsidR="00095261" w:rsidRPr="00B245BD">
        <w:rPr>
          <w:rFonts w:hint="eastAsia"/>
          <w:sz w:val="21"/>
          <w:szCs w:val="21"/>
        </w:rPr>
        <w:t>、系统性。</w:t>
      </w:r>
      <w:r>
        <w:rPr>
          <w:rFonts w:hint="eastAsia"/>
          <w:sz w:val="21"/>
          <w:szCs w:val="21"/>
        </w:rPr>
        <w:t>下面是</w:t>
      </w:r>
      <w:r w:rsidRPr="00B245BD">
        <w:rPr>
          <w:rFonts w:hint="eastAsia"/>
          <w:sz w:val="21"/>
          <w:szCs w:val="21"/>
        </w:rPr>
        <w:t>具体的用例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40" type="#_x0000_t75" style="width:165.7pt;height:64.55pt" o:ole="">
            <v:imagedata r:id="rId39" o:title=""/>
          </v:shape>
          <o:OLEObject Type="Embed" ProgID="Visio.Drawing.11" ShapeID="_x0000_i1040" DrawAspect="Content" ObjectID="_1611400024" r:id="rId40"/>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CC7A55" w:rsidP="00CC7A55">
      <w:pPr>
        <w:pStyle w:val="a9"/>
        <w:spacing w:line="360" w:lineRule="exact"/>
        <w:ind w:firstLineChars="0"/>
        <w:rPr>
          <w:sz w:val="21"/>
          <w:szCs w:val="21"/>
        </w:rPr>
      </w:pPr>
      <w:r w:rsidRPr="00CC7A55">
        <w:rPr>
          <w:rFonts w:hint="eastAsia"/>
          <w:sz w:val="21"/>
          <w:szCs w:val="21"/>
        </w:rPr>
        <w:t>输出是指由本系统产生的结果，本系统采用</w:t>
      </w:r>
      <w:r w:rsidRPr="00CC7A55">
        <w:rPr>
          <w:rFonts w:hint="eastAsia"/>
          <w:sz w:val="21"/>
          <w:szCs w:val="21"/>
        </w:rPr>
        <w:t>excel</w:t>
      </w:r>
      <w:r w:rsidRPr="00CC7A55">
        <w:rPr>
          <w:rFonts w:hint="eastAsia"/>
          <w:sz w:val="21"/>
          <w:szCs w:val="21"/>
        </w:rPr>
        <w:t>报表输出的方法输出系统的产生信息，输出格式如下表所示：</w:t>
      </w:r>
    </w:p>
    <w:p w:rsidR="00E538A0" w:rsidRDefault="00CC7A55" w:rsidP="00E538A0">
      <w:pPr>
        <w:jc w:val="center"/>
      </w:pPr>
      <w:r>
        <w:rPr>
          <w:rFonts w:hint="eastAsia"/>
        </w:rPr>
        <w:lastRenderedPageBreak/>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指录入前期的准准备以及数据的不断规范化的整体过程。我们在输入的设计中，应该坚持输入效率的不断提高和输入错误率的降低，输入方式如下图所示</w:t>
      </w:r>
    </w:p>
    <w:p w:rsidR="00673F0E" w:rsidRDefault="00673F0E" w:rsidP="00EC28F4"/>
    <w:p w:rsidR="0057349D" w:rsidRDefault="009C0EDC"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9C0EDC"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9C0EDC"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9C0EDC"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9C0EDC"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9C0EDC"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9C0EDC"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641DAA" w:rsidRDefault="00641DAA"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641DAA" w:rsidRDefault="00641DAA"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FC5340">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r w:rsidRPr="00CC6463">
        <w:rPr>
          <w:rFonts w:hint="eastAsia"/>
          <w:sz w:val="21"/>
          <w:szCs w:val="21"/>
        </w:rPr>
        <w:t>PHP+apache+mysql</w:t>
      </w:r>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lastRenderedPageBreak/>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bookmarkStart w:id="0" w:name="_GoBack"/>
      <w:bookmarkEnd w:id="0"/>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FC5340">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FC5340">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FC5340">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5FD0" w:rsidRDefault="00BA5FD0" w:rsidP="007E01AA">
      <w:pPr>
        <w:spacing w:line="240" w:lineRule="auto"/>
      </w:pPr>
      <w:r>
        <w:separator/>
      </w:r>
    </w:p>
  </w:endnote>
  <w:endnote w:type="continuationSeparator" w:id="0">
    <w:p w:rsidR="00BA5FD0" w:rsidRDefault="00BA5FD0"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84732C" w:rsidRDefault="0084732C">
            <w:pPr>
              <w:pStyle w:val="a4"/>
              <w:jc w:val="center"/>
            </w:pPr>
            <w:r>
              <w:rPr>
                <w:lang w:val="zh-CN"/>
              </w:rPr>
              <w:t xml:space="preserve"> </w:t>
            </w:r>
          </w:p>
        </w:sdtContent>
      </w:sdt>
    </w:sdtContent>
  </w:sdt>
  <w:p w:rsidR="0084732C" w:rsidRDefault="0084732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4A3D6C" w:rsidRDefault="004A3D6C">
            <w:pPr>
              <w:pStyle w:val="a4"/>
              <w:jc w:val="center"/>
            </w:pPr>
            <w:r>
              <w:rPr>
                <w:lang w:val="zh-CN"/>
              </w:rPr>
              <w:t xml:space="preserve"> </w:t>
            </w:r>
            <w:r w:rsidR="009C0EDC">
              <w:rPr>
                <w:b/>
                <w:bCs/>
                <w:sz w:val="24"/>
                <w:szCs w:val="24"/>
              </w:rPr>
              <w:fldChar w:fldCharType="begin"/>
            </w:r>
            <w:r>
              <w:rPr>
                <w:b/>
                <w:bCs/>
              </w:rPr>
              <w:instrText>PAGE</w:instrText>
            </w:r>
            <w:r w:rsidR="009C0EDC">
              <w:rPr>
                <w:b/>
                <w:bCs/>
                <w:sz w:val="24"/>
                <w:szCs w:val="24"/>
              </w:rPr>
              <w:fldChar w:fldCharType="separate"/>
            </w:r>
            <w:r w:rsidR="00717D67">
              <w:rPr>
                <w:b/>
                <w:bCs/>
                <w:noProof/>
              </w:rPr>
              <w:t>1</w:t>
            </w:r>
            <w:r w:rsidR="009C0EDC">
              <w:rPr>
                <w:b/>
                <w:bCs/>
                <w:sz w:val="24"/>
                <w:szCs w:val="24"/>
              </w:rPr>
              <w:fldChar w:fldCharType="end"/>
            </w:r>
            <w:r>
              <w:rPr>
                <w:lang w:val="zh-CN"/>
              </w:rPr>
              <w:t xml:space="preserve"> / </w:t>
            </w:r>
            <w:r w:rsidR="009C0EDC">
              <w:rPr>
                <w:b/>
                <w:bCs/>
                <w:sz w:val="24"/>
                <w:szCs w:val="24"/>
              </w:rPr>
              <w:fldChar w:fldCharType="begin"/>
            </w:r>
            <w:r>
              <w:rPr>
                <w:b/>
                <w:bCs/>
              </w:rPr>
              <w:instrText>NUMPAGES</w:instrText>
            </w:r>
            <w:r w:rsidR="009C0EDC">
              <w:rPr>
                <w:b/>
                <w:bCs/>
                <w:sz w:val="24"/>
                <w:szCs w:val="24"/>
              </w:rPr>
              <w:fldChar w:fldCharType="separate"/>
            </w:r>
            <w:r w:rsidR="00717D67">
              <w:rPr>
                <w:b/>
                <w:bCs/>
                <w:noProof/>
              </w:rPr>
              <w:t>24</w:t>
            </w:r>
            <w:r w:rsidR="009C0EDC">
              <w:rPr>
                <w:b/>
                <w:bCs/>
                <w:sz w:val="24"/>
                <w:szCs w:val="24"/>
              </w:rPr>
              <w:fldChar w:fldCharType="end"/>
            </w:r>
          </w:p>
        </w:sdtContent>
      </w:sdt>
    </w:sdtContent>
  </w:sdt>
  <w:p w:rsidR="004A3D6C" w:rsidRDefault="004A3D6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5FD0" w:rsidRDefault="00BA5FD0" w:rsidP="007E01AA">
      <w:pPr>
        <w:spacing w:line="240" w:lineRule="auto"/>
      </w:pPr>
      <w:r>
        <w:separator/>
      </w:r>
    </w:p>
  </w:footnote>
  <w:footnote w:type="continuationSeparator" w:id="0">
    <w:p w:rsidR="00BA5FD0" w:rsidRDefault="00BA5FD0"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D6C" w:rsidRDefault="004A3D6C">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120D1"/>
    <w:rsid w:val="00024C79"/>
    <w:rsid w:val="00074D60"/>
    <w:rsid w:val="00081CC8"/>
    <w:rsid w:val="000940C5"/>
    <w:rsid w:val="00095261"/>
    <w:rsid w:val="00097257"/>
    <w:rsid w:val="000C7B10"/>
    <w:rsid w:val="000F72AF"/>
    <w:rsid w:val="001218E6"/>
    <w:rsid w:val="001B4877"/>
    <w:rsid w:val="001D2D42"/>
    <w:rsid w:val="001E07A8"/>
    <w:rsid w:val="001F0F45"/>
    <w:rsid w:val="0025152B"/>
    <w:rsid w:val="00271A43"/>
    <w:rsid w:val="00275BB0"/>
    <w:rsid w:val="002951F7"/>
    <w:rsid w:val="002B743C"/>
    <w:rsid w:val="002B7FEA"/>
    <w:rsid w:val="002C4E23"/>
    <w:rsid w:val="002D0DF1"/>
    <w:rsid w:val="002F2509"/>
    <w:rsid w:val="003217AD"/>
    <w:rsid w:val="00325574"/>
    <w:rsid w:val="00344919"/>
    <w:rsid w:val="00345849"/>
    <w:rsid w:val="00361BB7"/>
    <w:rsid w:val="00362270"/>
    <w:rsid w:val="003738FC"/>
    <w:rsid w:val="003E08CC"/>
    <w:rsid w:val="004021DA"/>
    <w:rsid w:val="0047646C"/>
    <w:rsid w:val="00486E8A"/>
    <w:rsid w:val="004A3D6C"/>
    <w:rsid w:val="004B10F2"/>
    <w:rsid w:val="004B17F2"/>
    <w:rsid w:val="004D4599"/>
    <w:rsid w:val="005067A8"/>
    <w:rsid w:val="00563F09"/>
    <w:rsid w:val="00565AD4"/>
    <w:rsid w:val="0057349D"/>
    <w:rsid w:val="005B34D6"/>
    <w:rsid w:val="005C1B38"/>
    <w:rsid w:val="005C5FA3"/>
    <w:rsid w:val="00607772"/>
    <w:rsid w:val="00630A5D"/>
    <w:rsid w:val="00641DAA"/>
    <w:rsid w:val="00657063"/>
    <w:rsid w:val="00673F0E"/>
    <w:rsid w:val="00717D67"/>
    <w:rsid w:val="007569A4"/>
    <w:rsid w:val="007D2DF6"/>
    <w:rsid w:val="007E01AA"/>
    <w:rsid w:val="0084732C"/>
    <w:rsid w:val="009306FB"/>
    <w:rsid w:val="0096440E"/>
    <w:rsid w:val="009B6529"/>
    <w:rsid w:val="009C0EDC"/>
    <w:rsid w:val="009C3551"/>
    <w:rsid w:val="00A420D2"/>
    <w:rsid w:val="00A4639A"/>
    <w:rsid w:val="00A544F3"/>
    <w:rsid w:val="00A67A7C"/>
    <w:rsid w:val="00AB3127"/>
    <w:rsid w:val="00AC336E"/>
    <w:rsid w:val="00B245BD"/>
    <w:rsid w:val="00B271CB"/>
    <w:rsid w:val="00B538D3"/>
    <w:rsid w:val="00B61E8D"/>
    <w:rsid w:val="00B652CE"/>
    <w:rsid w:val="00B70BC8"/>
    <w:rsid w:val="00B73A71"/>
    <w:rsid w:val="00B73CB5"/>
    <w:rsid w:val="00B847DB"/>
    <w:rsid w:val="00BA5FD0"/>
    <w:rsid w:val="00BD0229"/>
    <w:rsid w:val="00C10006"/>
    <w:rsid w:val="00CA3BED"/>
    <w:rsid w:val="00CB3E13"/>
    <w:rsid w:val="00CC6463"/>
    <w:rsid w:val="00CC7A55"/>
    <w:rsid w:val="00CE0906"/>
    <w:rsid w:val="00D05874"/>
    <w:rsid w:val="00D201B9"/>
    <w:rsid w:val="00D27030"/>
    <w:rsid w:val="00D567AF"/>
    <w:rsid w:val="00D600F5"/>
    <w:rsid w:val="00DC251B"/>
    <w:rsid w:val="00DC784E"/>
    <w:rsid w:val="00E30DC2"/>
    <w:rsid w:val="00E43434"/>
    <w:rsid w:val="00E538A0"/>
    <w:rsid w:val="00EC28F4"/>
    <w:rsid w:val="00EE4413"/>
    <w:rsid w:val="00F3624F"/>
    <w:rsid w:val="00F431DE"/>
    <w:rsid w:val="00FC5340"/>
    <w:rsid w:val="00FE29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38CA1-1E10-4411-838A-BFACA191F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24</Pages>
  <Words>1615</Words>
  <Characters>9208</Characters>
  <Application>Microsoft Office Word</Application>
  <DocSecurity>0</DocSecurity>
  <Lines>76</Lines>
  <Paragraphs>21</Paragraphs>
  <ScaleCrop>false</ScaleCrop>
  <Company>Microsoft</Company>
  <LinksUpToDate>false</LinksUpToDate>
  <CharactersWithSpaces>108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41</cp:revision>
  <dcterms:created xsi:type="dcterms:W3CDTF">2018-07-04T07:23:00Z</dcterms:created>
  <dcterms:modified xsi:type="dcterms:W3CDTF">2019-02-11T06:20:00Z</dcterms:modified>
</cp:coreProperties>
</file>